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12921 生活垃圾处理费征收 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A2013CA"/>
    <w:rsid w:val="2A2013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27:00Z</dcterms:created>
  <dc:creator>雷昕</dc:creator>
  <cp:lastModifiedBy>雷昕</cp:lastModifiedBy>
  <dcterms:modified xsi:type="dcterms:W3CDTF">2025-03-10T07:28:1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